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E0041" w:rsidRPr="00DE0041" w14:paraId="687AE29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773E7A" w14:textId="77777777" w:rsidR="007C159A" w:rsidRPr="00DE00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A4A5D7" w14:textId="77777777" w:rsidR="007C159A" w:rsidRPr="00DE00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E0041" w:rsidRPr="00DE0041" w14:paraId="2F9002B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530774" w14:textId="77777777" w:rsidR="007C159A" w:rsidRPr="00DE00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51D61E" w14:textId="77777777" w:rsidR="007C159A" w:rsidRPr="00DE0041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DE004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DE0041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DE0041" w14:paraId="7EF0AF2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C5A4DD" w14:textId="77777777" w:rsidR="008C3C67" w:rsidRPr="00DE004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527F76" w14:textId="77777777" w:rsidR="002D4CC5" w:rsidRPr="00DE0041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54205F6" w14:textId="549C19EF" w:rsidR="00752071" w:rsidRPr="00DE0041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DE0041" w:rsidRPr="00DE0041" w14:paraId="7EF1D0D0" w14:textId="77777777" w:rsidTr="00003E1B">
        <w:tc>
          <w:tcPr>
            <w:tcW w:w="0" w:type="auto"/>
          </w:tcPr>
          <w:p w14:paraId="4029DBDE" w14:textId="77777777" w:rsidR="008C3C67" w:rsidRPr="00DE0041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20E4A745" w14:textId="77777777" w:rsidR="008C3C67" w:rsidRPr="00DE0041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004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DE0041" w:rsidRPr="00DE0041" w14:paraId="1CA6C686" w14:textId="77777777" w:rsidTr="00003E1B">
        <w:tc>
          <w:tcPr>
            <w:tcW w:w="0" w:type="auto"/>
          </w:tcPr>
          <w:p w14:paraId="1DE4B819" w14:textId="77777777" w:rsidR="009C1CF1" w:rsidRPr="00DE0041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A77465C" w14:textId="248C96EB" w:rsidR="009C1CF1" w:rsidRPr="00DE004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455DB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3C6054F" w14:textId="77777777" w:rsidR="00DE0041" w:rsidRPr="00DE0041" w:rsidRDefault="00DE0041" w:rsidP="00E8755C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3EBE2F9" w14:textId="41FCE862" w:rsidR="00E8755C" w:rsidRPr="00DE0041" w:rsidRDefault="00E8755C" w:rsidP="00DE004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AN</w:t>
            </w:r>
            <w:r w:rsidR="00455DBB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LISIS</w:t>
            </w:r>
            <w:r w:rsidR="00DE0041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</w:t>
            </w:r>
            <w:r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LABORATORIO DE SANIDAD ANIMAL</w:t>
            </w:r>
          </w:p>
          <w:p w14:paraId="24E340F5" w14:textId="2B1B219C" w:rsidR="00DE0041" w:rsidRPr="00DE0041" w:rsidRDefault="00DE0041" w:rsidP="00E8755C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278E3AFF" w14:textId="00F2F1A2" w:rsidR="00DE0041" w:rsidRPr="00DE0041" w:rsidRDefault="00DE0041" w:rsidP="00DE004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9A7E8E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DE004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8EB79A7" w14:textId="19372211" w:rsidR="00DC3980" w:rsidRPr="00DE004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E0041" w:rsidRPr="00DE0041" w14:paraId="64FE6FF6" w14:textId="77777777" w:rsidTr="00003E1B">
        <w:tc>
          <w:tcPr>
            <w:tcW w:w="0" w:type="auto"/>
          </w:tcPr>
          <w:p w14:paraId="451AC7C3" w14:textId="77777777" w:rsidR="008C3C67" w:rsidRPr="00DE0041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004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F6E6FD0" w14:textId="4721C882" w:rsidR="008C3C67" w:rsidRPr="00DE0041" w:rsidRDefault="00455DB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E004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1EB630C" w14:textId="0D59AEAB" w:rsidR="008C3C67" w:rsidRPr="00DE0041" w:rsidRDefault="00E271AC" w:rsidP="00DE0041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color w:val="404040" w:themeColor="text1" w:themeTint="BF"/>
              </w:rPr>
              <w:t>Acuerdo Ministerial No. 495-2006, Disposiciones zoosanitarias para la declaración obligatoria de enfermedades en especies animales.</w:t>
            </w:r>
          </w:p>
          <w:p w14:paraId="6DAD2F55" w14:textId="6BEEA674" w:rsidR="00D3704A" w:rsidRPr="00DE0041" w:rsidRDefault="00D3704A" w:rsidP="00DE0041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E0041">
              <w:rPr>
                <w:rFonts w:ascii="Arial" w:hAnsi="Arial" w:cs="Arial"/>
                <w:color w:val="404040" w:themeColor="text1" w:themeTint="BF"/>
              </w:rPr>
              <w:t>Acuerdo Ministerial No. 137-2007 Tarifas por servicios que presta el Ministerios de agricultura, Ganadería y Alimentación a través de la Unidad de Normar y Regulaciones.</w:t>
            </w:r>
          </w:p>
          <w:p w14:paraId="26BE137D" w14:textId="335430F1" w:rsidR="00475ACF" w:rsidRPr="00DE0041" w:rsidRDefault="00475ACF" w:rsidP="00BF492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E0041" w:rsidRPr="00DE0041" w14:paraId="6C69BAAE" w14:textId="77777777" w:rsidTr="00003E1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67C9A" w14:textId="4FB69AB1" w:rsidR="00A55F4D" w:rsidRPr="00DE0041" w:rsidRDefault="005B48CA" w:rsidP="005B48CA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7FD28" w14:textId="7176BECC" w:rsidR="00A55F4D" w:rsidRDefault="00A55F4D" w:rsidP="00034F0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  <w:r w:rsidRPr="00DE0041"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  <w:t xml:space="preserve">DISEÑO ACTUAL Y REDISEÑO DEL PROCEDIMIENTO </w:t>
            </w:r>
          </w:p>
          <w:p w14:paraId="73827B3D" w14:textId="77777777" w:rsidR="002E1A84" w:rsidRPr="00DE0041" w:rsidRDefault="002E1A84" w:rsidP="00034F0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DE0041" w:rsidRPr="008D6E06" w14:paraId="6F98D111" w14:textId="77777777" w:rsidTr="00383EE0">
              <w:tc>
                <w:tcPr>
                  <w:tcW w:w="4024" w:type="dxa"/>
                </w:tcPr>
                <w:p w14:paraId="3DFD1598" w14:textId="77777777" w:rsidR="00DE0041" w:rsidRPr="008D6E06" w:rsidRDefault="00DE0041" w:rsidP="00DE0041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25" w:type="dxa"/>
                </w:tcPr>
                <w:p w14:paraId="31323E9D" w14:textId="77777777" w:rsidR="00DE0041" w:rsidRPr="008D6E06" w:rsidRDefault="00DE0041" w:rsidP="00DE0041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DE0041" w:rsidRPr="008D6E06" w14:paraId="322F74B4" w14:textId="77777777" w:rsidTr="00383EE0">
              <w:tc>
                <w:tcPr>
                  <w:tcW w:w="4024" w:type="dxa"/>
                </w:tcPr>
                <w:p w14:paraId="7B0803CA" w14:textId="77777777" w:rsidR="00003E1B" w:rsidRDefault="002E1A84" w:rsidP="002E1A8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1.</w:t>
                  </w:r>
                  <w:r w:rsidR="00003E1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Pr="00DE0041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Formulario de solicitud proporcionado por el Laboratorio de Sanidad Animal</w:t>
                  </w:r>
                  <w:r w:rsidRPr="00DE0041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 xml:space="preserve"> en su totalidad con letra legible</w:t>
                  </w:r>
                  <w:r w:rsidRPr="00DE0041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firmado por el médico Veterinario</w:t>
                  </w:r>
                  <w:r w:rsidR="00003E1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.</w:t>
                  </w:r>
                </w:p>
                <w:p w14:paraId="3054E405" w14:textId="77777777" w:rsidR="00003E1B" w:rsidRDefault="00003E1B" w:rsidP="002E1A8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72BF672F" w14:textId="1D03EC97" w:rsidR="002E1A84" w:rsidRDefault="00003E1B" w:rsidP="002E1A8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2. Boleta de pago. </w:t>
                  </w:r>
                </w:p>
                <w:p w14:paraId="1088BEC3" w14:textId="77777777" w:rsidR="002E1A84" w:rsidRDefault="002E1A84" w:rsidP="002E1A8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6D165AC" w14:textId="77777777" w:rsidR="00DE0041" w:rsidRPr="002E1A84" w:rsidRDefault="00DE0041" w:rsidP="00003E1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5" w:type="dxa"/>
                </w:tcPr>
                <w:p w14:paraId="71144888" w14:textId="416A8025" w:rsidR="00DE0041" w:rsidRPr="00003E1B" w:rsidRDefault="00003E1B" w:rsidP="00003E1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Boleta de pago</w:t>
                  </w:r>
                  <w:r w:rsidR="0068168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(de los análisis solicitados).</w:t>
                  </w:r>
                </w:p>
              </w:tc>
            </w:tr>
          </w:tbl>
          <w:p w14:paraId="2C1ED61C" w14:textId="456E86C3" w:rsidR="008A2E65" w:rsidRPr="0068168D" w:rsidRDefault="008A2E65" w:rsidP="00034F0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3CDD7CDA" w14:textId="49383A02" w:rsidR="00A55F4D" w:rsidRPr="00003E1B" w:rsidRDefault="00003E1B" w:rsidP="00003E1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  <w:t xml:space="preserve">- </w:t>
            </w:r>
            <w:r w:rsidR="00A55F4D" w:rsidRPr="00003E1B"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  <w:t xml:space="preserve">Pasos </w:t>
            </w:r>
          </w:p>
          <w:p w14:paraId="5781E545" w14:textId="77777777" w:rsidR="00A55F4D" w:rsidRPr="00DE0041" w:rsidRDefault="00A55F4D" w:rsidP="00A55F4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DE0041" w:rsidRPr="00DE0041" w14:paraId="2FEE4125" w14:textId="77777777" w:rsidTr="00034F05">
              <w:tc>
                <w:tcPr>
                  <w:tcW w:w="3847" w:type="dxa"/>
                </w:tcPr>
                <w:p w14:paraId="557BEC27" w14:textId="77777777" w:rsidR="00A55F4D" w:rsidRPr="00DE0041" w:rsidRDefault="00A55F4D" w:rsidP="00034F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E1F8217" w14:textId="77777777" w:rsidR="00A55F4D" w:rsidRPr="00DE0041" w:rsidRDefault="00A55F4D" w:rsidP="00034F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9CE71BD" w14:textId="77777777" w:rsidR="00A55F4D" w:rsidRPr="00DE0041" w:rsidRDefault="00A55F4D" w:rsidP="00034F0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E0041" w:rsidRPr="00DE0041" w14:paraId="6D8E4EF4" w14:textId="77777777" w:rsidTr="00034F05">
              <w:tc>
                <w:tcPr>
                  <w:tcW w:w="3847" w:type="dxa"/>
                </w:tcPr>
                <w:p w14:paraId="2A8CE920" w14:textId="77777777" w:rsidR="00307452" w:rsidRPr="00DE0041" w:rsidRDefault="00A55F4D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usuario solicita vía correo la boleta de solicitud </w:t>
                  </w:r>
                  <w:r w:rsidR="009C0AC4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</w:t>
                  </w:r>
                  <w:r w:rsidR="00307452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6245E7FB" w14:textId="3E46F76F" w:rsidR="00A55F4D" w:rsidRPr="00DE0041" w:rsidRDefault="00307452" w:rsidP="00307452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9C0AC4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licitud de </w:t>
                  </w:r>
                  <w:r w:rsidR="00070382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álisis</w:t>
                  </w:r>
                  <w:r w:rsidR="009C0AC4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Laboratorio de Sanidad Animal del Ministerio de Agricultura Ganadería y Alimentación. </w:t>
                  </w:r>
                  <w:hyperlink r:id="rId8" w:history="1">
                    <w:r w:rsidR="0068168D" w:rsidRPr="00514D3C">
                      <w:rPr>
                        <w:rStyle w:val="Hipervnculo"/>
                        <w:rFonts w:ascii="Arial" w:hAnsi="Arial" w:cs="Arial"/>
                        <w:bCs/>
                      </w:rPr>
                      <w:t>Labsakm22@maga.gob.gt</w:t>
                    </w:r>
                  </w:hyperlink>
                  <w:r w:rsidR="006816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="009C0AC4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 se descarga de la página de MAGA.</w:t>
                  </w:r>
                </w:p>
                <w:p w14:paraId="2B74E499" w14:textId="51E8C55A" w:rsidR="009C0AC4" w:rsidRPr="00DE0041" w:rsidRDefault="009C0AC4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realiza el pago de la prueba de arancel de la prueba si es </w:t>
                  </w:r>
                  <w:r w:rsidR="00070382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édico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rivado autorizado</w:t>
                  </w:r>
                  <w:r w:rsidR="00070382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698AC2B8" w14:textId="411DB9AE" w:rsidR="00070382" w:rsidRPr="00DE0041" w:rsidRDefault="00070382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Se lleva el formulario impreso y se entrega en la recepción del laboratorio km. 22 carretera al Pacifico Bárcenas Villa Nueva. y se entregan las muestras y se entrega la boleta de pago de Arancel, o algunos de los laboratorios Regionales de sanidad Animal.</w:t>
                  </w:r>
                </w:p>
                <w:p w14:paraId="2C09B318" w14:textId="2A5EB4A6" w:rsidR="00070382" w:rsidRPr="00DE0041" w:rsidRDefault="00070382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entregan las muestras al profesional de </w:t>
                  </w:r>
                  <w:r w:rsidR="00A27A37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agnóstico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se procesan las muestras.</w:t>
                  </w:r>
                </w:p>
                <w:p w14:paraId="5CC8F9B0" w14:textId="45F7EFC2" w:rsidR="00070382" w:rsidRPr="00DE0041" w:rsidRDefault="00070382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de </w:t>
                  </w:r>
                  <w:r w:rsidR="00A27A37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agnóstico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trega los resultados a </w:t>
                  </w:r>
                  <w:r w:rsidR="00A27A37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ción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quien digita los resultados.</w:t>
                  </w:r>
                </w:p>
                <w:p w14:paraId="5FCF27E0" w14:textId="3EF6AB61" w:rsidR="00070382" w:rsidRPr="00DE0041" w:rsidRDefault="00070382" w:rsidP="009C0AC4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de </w:t>
                  </w:r>
                  <w:r w:rsidR="00D3704A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agnóstico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o revisa.</w:t>
                  </w:r>
                </w:p>
                <w:p w14:paraId="37CED6E0" w14:textId="786DD87B" w:rsidR="00070382" w:rsidRPr="00DE0041" w:rsidRDefault="00070382" w:rsidP="00070382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coordinador autoriza y </w:t>
                  </w:r>
                  <w:r w:rsidR="00D3704A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ción envía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informe </w:t>
                  </w:r>
                  <w:r w:rsidR="00D3704A"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ía</w:t>
                  </w:r>
                  <w:r w:rsidRPr="00DE00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-mail, envía copia al jefe de programa y jefe de epidemiología.</w:t>
                  </w:r>
                </w:p>
                <w:p w14:paraId="73559864" w14:textId="77777777" w:rsidR="009C0AC4" w:rsidRPr="00DE0041" w:rsidRDefault="009C0AC4" w:rsidP="009C0AC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CDFD8F7" w14:textId="77777777" w:rsidR="00A55F4D" w:rsidRPr="00DE0041" w:rsidRDefault="00A55F4D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4784B0F" w14:textId="77777777" w:rsidR="00A55F4D" w:rsidRPr="00DE0041" w:rsidRDefault="00A55F4D" w:rsidP="00034F0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AD9FCAA" w14:textId="7B14D58F" w:rsidR="00A55F4D" w:rsidRPr="00DE0041" w:rsidRDefault="00A55F4D" w:rsidP="00307452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6405FB5E" w14:textId="0A80688E" w:rsidR="00261A3C" w:rsidRPr="00003E1B" w:rsidRDefault="00003E1B" w:rsidP="00003E1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lastRenderedPageBreak/>
                    <w:t xml:space="preserve">1. 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El usuario completa formulario en el sistema informático</w:t>
                  </w:r>
                  <w:r w:rsidR="00CD0AFF">
                    <w:rPr>
                      <w:rFonts w:ascii="Arial" w:eastAsia="Arial" w:hAnsi="Arial" w:cs="Arial"/>
                      <w:color w:val="404040" w:themeColor="text1" w:themeTint="BF"/>
                    </w:rPr>
                    <w:t>,</w:t>
                  </w:r>
                  <w:r w:rsidR="0068168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carga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boleta de pago</w:t>
                  </w:r>
                  <w:r w:rsidR="00CD0AFF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entrega muestras</w:t>
                  </w:r>
                </w:p>
                <w:p w14:paraId="54892F65" w14:textId="77777777" w:rsidR="00261A3C" w:rsidRPr="00003E1B" w:rsidRDefault="00261A3C" w:rsidP="00261A3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2DEC2543" w14:textId="52004EB0" w:rsidR="00261A3C" w:rsidRPr="00003E1B" w:rsidRDefault="00003E1B" w:rsidP="00003E1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2. 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 w:rsidR="00FF68E2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Técnico 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Analista</w:t>
                  </w:r>
                  <w:r w:rsidR="0078066B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FF68E2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Recepcionista </w:t>
                  </w:r>
                  <w:r w:rsidR="00455DBB">
                    <w:rPr>
                      <w:rFonts w:ascii="Arial" w:eastAsia="Arial" w:hAnsi="Arial" w:cs="Arial"/>
                      <w:color w:val="404040" w:themeColor="text1" w:themeTint="BF"/>
                    </w:rPr>
                    <w:t>E</w:t>
                  </w:r>
                  <w:r w:rsidR="0078066B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xperto en </w:t>
                  </w:r>
                  <w:r w:rsidR="00455DBB">
                    <w:rPr>
                      <w:rFonts w:ascii="Arial" w:eastAsia="Arial" w:hAnsi="Arial" w:cs="Arial"/>
                      <w:color w:val="404040" w:themeColor="text1" w:themeTint="BF"/>
                    </w:rPr>
                    <w:t>Pruebas de L</w:t>
                  </w:r>
                  <w:r w:rsidR="0078066B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aboratorio</w:t>
                  </w:r>
                  <w:r w:rsidR="008F769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78066B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recibe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expediente en bandeja </w:t>
                  </w:r>
                  <w:r w:rsidR="0078066B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y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8F7694">
                    <w:rPr>
                      <w:rFonts w:ascii="Arial" w:eastAsia="Arial" w:hAnsi="Arial" w:cs="Arial"/>
                      <w:color w:val="404040" w:themeColor="text1" w:themeTint="BF"/>
                    </w:rPr>
                    <w:t>muestras para proces</w:t>
                  </w:r>
                  <w:r w:rsidR="009A7E8E">
                    <w:rPr>
                      <w:rFonts w:ascii="Arial" w:eastAsia="Arial" w:hAnsi="Arial" w:cs="Arial"/>
                      <w:color w:val="404040" w:themeColor="text1" w:themeTint="BF"/>
                    </w:rPr>
                    <w:t>ar</w:t>
                  </w:r>
                  <w:r w:rsidR="008F769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</w:t>
                  </w:r>
                  <w:r w:rsidR="00261A3C"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revisa.</w:t>
                  </w:r>
                </w:p>
                <w:p w14:paraId="575E4093" w14:textId="71AC0D5C" w:rsidR="00261A3C" w:rsidRPr="00003E1B" w:rsidRDefault="00261A3C" w:rsidP="00003E1B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</w:t>
                  </w:r>
                  <w:r w:rsidR="000E64F2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55E01AF2" w14:textId="409502F3" w:rsidR="00261A3C" w:rsidRPr="00003E1B" w:rsidRDefault="00261A3C" w:rsidP="00003E1B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No: Devuelve para correcciones</w:t>
                  </w:r>
                  <w:r w:rsidR="008F769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en un plazo no mayor de 48 horas</w:t>
                  </w: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regresa a paso 1.</w:t>
                  </w:r>
                </w:p>
                <w:p w14:paraId="1176A410" w14:textId="77777777" w:rsidR="00261A3C" w:rsidRPr="00003E1B" w:rsidRDefault="00261A3C" w:rsidP="00261A3C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0F80ADBE" w14:textId="300FD8ED" w:rsidR="00261A3C" w:rsidRPr="00003E1B" w:rsidRDefault="00003E1B" w:rsidP="00003E1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bookmarkStart w:id="0" w:name="_Ref109811318"/>
                  <w:bookmarkStart w:id="1" w:name="_Ref109811320"/>
                  <w:bookmarkStart w:id="2" w:name="_Ref109811321"/>
                  <w:bookmarkStart w:id="3" w:name="_Ref109811322"/>
                  <w:r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. </w:t>
                  </w:r>
                  <w:r w:rsidR="00261A3C" w:rsidRPr="00FF68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</w:t>
                  </w:r>
                  <w:r w:rsidR="000A68D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61A3C" w:rsidRPr="00FF68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</w:t>
                  </w:r>
                  <w:r w:rsidR="00FF68E2" w:rsidRPr="00FF68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Diagn</w:t>
                  </w:r>
                  <w:r w:rsidR="000E64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ó</w:t>
                  </w:r>
                  <w:r w:rsidR="00FF68E2" w:rsidRPr="00FF68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ico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aliza </w:t>
                  </w:r>
                  <w:r w:rsidR="008F7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ensayo a las muestras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</w:t>
                  </w:r>
                  <w:r w:rsidR="008F7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ite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ictamen.</w:t>
                  </w:r>
                </w:p>
                <w:p w14:paraId="569600C7" w14:textId="39D3CE96" w:rsidR="00261A3C" w:rsidRPr="00003E1B" w:rsidRDefault="00261A3C" w:rsidP="00003E1B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Si es favorable: Sigue paso 4</w:t>
                  </w:r>
                  <w:r w:rsidR="000E64F2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53A8B952" w14:textId="5AF10455" w:rsidR="00261A3C" w:rsidRPr="00003E1B" w:rsidRDefault="00261A3C" w:rsidP="00003E1B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notifica al </w:t>
                  </w:r>
                  <w:r w:rsidR="000E64F2">
                    <w:rPr>
                      <w:rFonts w:ascii="Arial" w:eastAsia="Arial" w:hAnsi="Arial" w:cs="Arial"/>
                      <w:color w:val="404040" w:themeColor="text1" w:themeTint="BF"/>
                    </w:rPr>
                    <w:t>u</w:t>
                  </w:r>
                  <w:r w:rsidRPr="00003E1B">
                    <w:rPr>
                      <w:rFonts w:ascii="Arial" w:eastAsia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  <w:p w14:paraId="0ADA4F44" w14:textId="77777777" w:rsidR="00261A3C" w:rsidRPr="00003E1B" w:rsidRDefault="00261A3C" w:rsidP="00261A3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41F9A53" w14:textId="47BC531D" w:rsidR="00261A3C" w:rsidRPr="00003E1B" w:rsidRDefault="00003E1B" w:rsidP="00003E1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</w:t>
                  </w:r>
                  <w:r w:rsidR="008F7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Diagnostico</w:t>
                  </w:r>
                  <w:r w:rsidR="00A27A37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8F7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gresa los resultados de las pruebas de laboratorio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</w:t>
                  </w:r>
                  <w:bookmarkEnd w:id="0"/>
                  <w:bookmarkEnd w:id="1"/>
                  <w:bookmarkEnd w:id="2"/>
                  <w:bookmarkEnd w:id="3"/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922B7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genera informe de resultados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B704BF3" w14:textId="77777777" w:rsidR="00261A3C" w:rsidRPr="00003E1B" w:rsidRDefault="00261A3C" w:rsidP="00261A3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E1E9567" w14:textId="18D26BEF" w:rsidR="00261A3C" w:rsidRPr="00003E1B" w:rsidRDefault="00003E1B" w:rsidP="00003E1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922B7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ordinador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</w:t>
                  </w:r>
                  <w:r w:rsidR="00922B7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nforme de resultados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, valida</w:t>
                  </w:r>
                  <w:r w:rsidR="00922B7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notifica </w:t>
                  </w:r>
                  <w:r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l 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suario por medio del sistema informático</w:t>
                  </w:r>
                  <w:r w:rsidR="00922B7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a la autoridad competente</w:t>
                  </w:r>
                  <w:r w:rsidR="00261A3C" w:rsidRPr="00003E1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654C4F91" w14:textId="59933858" w:rsidR="00A55F4D" w:rsidRDefault="00A55F4D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FE56EB1" w14:textId="5AEB7628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620CDAD" w14:textId="0D94B5A0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D087A4B" w14:textId="25172B1B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8F43BD1" w14:textId="216B0DB2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2F91DB6" w14:textId="3E42CF50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417F8AC" w14:textId="7C9F67C3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A5CA47F" w14:textId="5DF44D07" w:rsidR="00261A3C" w:rsidRDefault="00261A3C" w:rsidP="00034F0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B95669C" w14:textId="77777777" w:rsidR="00A55F4D" w:rsidRPr="00DE0041" w:rsidRDefault="00A55F4D" w:rsidP="00003E1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D05758F" w14:textId="47C7AF83" w:rsidR="00A55F4D" w:rsidRDefault="00A55F4D" w:rsidP="00A55F4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</w:p>
          <w:p w14:paraId="557E8BDA" w14:textId="77777777" w:rsidR="00CC52B4" w:rsidRPr="00AB333F" w:rsidRDefault="00CC52B4" w:rsidP="00CC52B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333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AB333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C52B4" w:rsidRPr="00AB333F" w14:paraId="1677B588" w14:textId="77777777" w:rsidTr="00383EE0">
              <w:tc>
                <w:tcPr>
                  <w:tcW w:w="4004" w:type="dxa"/>
                </w:tcPr>
                <w:p w14:paraId="72C803BB" w14:textId="77777777" w:rsidR="00CC52B4" w:rsidRPr="00AB333F" w:rsidRDefault="00CC52B4" w:rsidP="00CC52B4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B333F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E441F75" w14:textId="77777777" w:rsidR="00CC52B4" w:rsidRPr="00AB333F" w:rsidRDefault="00CC52B4" w:rsidP="00CC52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B33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CC52B4" w:rsidRPr="00AB333F" w14:paraId="5DE24C01" w14:textId="77777777" w:rsidTr="00383EE0">
              <w:tc>
                <w:tcPr>
                  <w:tcW w:w="4004" w:type="dxa"/>
                </w:tcPr>
                <w:p w14:paraId="097BD6C9" w14:textId="4FBDDD31" w:rsidR="00CC52B4" w:rsidRPr="00AB333F" w:rsidRDefault="00922B7D" w:rsidP="00CC52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CC52B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6EEB8F38" w14:textId="1F7D8EE7" w:rsidR="00CC52B4" w:rsidRPr="00AB333F" w:rsidRDefault="00922B7D" w:rsidP="00CC52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CC52B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4D8ABB86" w14:textId="77777777" w:rsidR="00CC52B4" w:rsidRDefault="00CC52B4" w:rsidP="00CC52B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E48D281" w14:textId="513428B4" w:rsidR="00CC52B4" w:rsidRDefault="00CC52B4" w:rsidP="00CC52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C52B4" w:rsidRPr="00B50C65" w14:paraId="07B6000B" w14:textId="77777777" w:rsidTr="00383EE0">
              <w:tc>
                <w:tcPr>
                  <w:tcW w:w="4004" w:type="dxa"/>
                </w:tcPr>
                <w:p w14:paraId="2AC07C00" w14:textId="6E1BD977" w:rsidR="00CC52B4" w:rsidRPr="003900F6" w:rsidRDefault="00CC52B4" w:rsidP="00CC52B4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="00922B7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la prueba de laboratorio que se trate, de acuerdo al tarifario vigente.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</w:t>
                  </w:r>
                </w:p>
              </w:tc>
              <w:tc>
                <w:tcPr>
                  <w:tcW w:w="4027" w:type="dxa"/>
                </w:tcPr>
                <w:p w14:paraId="7183117A" w14:textId="77777777" w:rsidR="00CC52B4" w:rsidRDefault="00CC52B4" w:rsidP="00922B7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="00922B7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egún la prueba de laboratorio que se trate, de acuerdo al tarifario vigente.        </w:t>
                  </w:r>
                </w:p>
                <w:p w14:paraId="06766965" w14:textId="6B853D06" w:rsidR="00922B7D" w:rsidRPr="00B50C65" w:rsidRDefault="00922B7D" w:rsidP="00922B7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7FB3D41" w14:textId="0AB3A7ED" w:rsidR="00A55F4D" w:rsidRPr="00DE0041" w:rsidRDefault="00744AC0" w:rsidP="00CC52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lang w:val="pt-BR"/>
              </w:rPr>
              <w:t xml:space="preserve"> </w:t>
            </w:r>
          </w:p>
        </w:tc>
      </w:tr>
    </w:tbl>
    <w:p w14:paraId="6E1AF615" w14:textId="28FB302D" w:rsidR="00744AC0" w:rsidRDefault="00744AC0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773FC0C" w14:textId="4799400F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D3B6846" w14:textId="4B1C23B0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192041C" w14:textId="29B4729A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A9D3BEA" w14:textId="4D103BCD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2D2FF5E" w14:textId="739B6F18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D01E388" w14:textId="3C82B3E5" w:rsidR="00922B7D" w:rsidRDefault="00922B7D" w:rsidP="00A27A3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44501B5" w14:textId="427DC5D3" w:rsidR="00DE3EC7" w:rsidRPr="00DE0041" w:rsidRDefault="00DE3EC7" w:rsidP="00A27A37">
      <w:pPr>
        <w:rPr>
          <w:rFonts w:ascii="Arial" w:hAnsi="Arial" w:cs="Arial"/>
          <w:b/>
          <w:color w:val="404040" w:themeColor="text1" w:themeTint="BF"/>
          <w:sz w:val="24"/>
        </w:rPr>
      </w:pPr>
      <w:bookmarkStart w:id="4" w:name="_GoBack"/>
      <w:bookmarkEnd w:id="4"/>
      <w:r w:rsidRPr="00DE0041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8694" w:type="dxa"/>
        <w:jc w:val="center"/>
        <w:tblLook w:val="04A0" w:firstRow="1" w:lastRow="0" w:firstColumn="1" w:lastColumn="0" w:noHBand="0" w:noVBand="1"/>
      </w:tblPr>
      <w:tblGrid>
        <w:gridCol w:w="3314"/>
        <w:gridCol w:w="1901"/>
        <w:gridCol w:w="1918"/>
        <w:gridCol w:w="1561"/>
      </w:tblGrid>
      <w:tr w:rsidR="00DE0041" w:rsidRPr="00DE0041" w14:paraId="2376E8D3" w14:textId="77777777" w:rsidTr="00003E1B">
        <w:trPr>
          <w:trHeight w:val="601"/>
          <w:jc w:val="center"/>
        </w:trPr>
        <w:tc>
          <w:tcPr>
            <w:tcW w:w="3314" w:type="dxa"/>
            <w:shd w:val="clear" w:color="auto" w:fill="BDD6EE" w:themeFill="accent1" w:themeFillTint="66"/>
            <w:vAlign w:val="center"/>
          </w:tcPr>
          <w:p w14:paraId="6F712A80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/>
                <w:bCs/>
                <w:color w:val="404040" w:themeColor="text1" w:themeTint="BF"/>
              </w:rPr>
              <w:t>INDICADOR</w:t>
            </w:r>
          </w:p>
        </w:tc>
        <w:tc>
          <w:tcPr>
            <w:tcW w:w="1901" w:type="dxa"/>
            <w:shd w:val="clear" w:color="auto" w:fill="BDD6EE" w:themeFill="accent1" w:themeFillTint="66"/>
            <w:vAlign w:val="center"/>
          </w:tcPr>
          <w:p w14:paraId="6378768B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/>
                <w:bCs/>
                <w:color w:val="404040" w:themeColor="text1" w:themeTint="BF"/>
              </w:rPr>
              <w:t>SITUACION ACTUAL</w:t>
            </w:r>
          </w:p>
        </w:tc>
        <w:tc>
          <w:tcPr>
            <w:tcW w:w="1918" w:type="dxa"/>
            <w:shd w:val="clear" w:color="auto" w:fill="BDD6EE" w:themeFill="accent1" w:themeFillTint="66"/>
            <w:vAlign w:val="center"/>
          </w:tcPr>
          <w:p w14:paraId="1F68B10D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/>
                <w:bCs/>
                <w:color w:val="404040" w:themeColor="text1" w:themeTint="BF"/>
              </w:rPr>
              <w:t>SITUACION PROPUESTA</w:t>
            </w:r>
          </w:p>
        </w:tc>
        <w:tc>
          <w:tcPr>
            <w:tcW w:w="1561" w:type="dxa"/>
            <w:shd w:val="clear" w:color="auto" w:fill="BDD6EE" w:themeFill="accent1" w:themeFillTint="66"/>
            <w:vAlign w:val="center"/>
          </w:tcPr>
          <w:p w14:paraId="0E5D118C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/>
                <w:bCs/>
                <w:color w:val="404040" w:themeColor="text1" w:themeTint="BF"/>
              </w:rPr>
              <w:t>DIFERENCIA</w:t>
            </w:r>
          </w:p>
        </w:tc>
      </w:tr>
      <w:tr w:rsidR="00DE0041" w:rsidRPr="00DE0041" w14:paraId="4DD336C8" w14:textId="77777777" w:rsidTr="00003E1B">
        <w:trPr>
          <w:trHeight w:val="373"/>
          <w:jc w:val="center"/>
        </w:trPr>
        <w:tc>
          <w:tcPr>
            <w:tcW w:w="3314" w:type="dxa"/>
            <w:vAlign w:val="center"/>
          </w:tcPr>
          <w:p w14:paraId="23CEACA3" w14:textId="77777777" w:rsidR="00B95623" w:rsidRPr="00A27A37" w:rsidRDefault="00B95623" w:rsidP="00034F05">
            <w:pPr>
              <w:pStyle w:val="Default"/>
              <w:jc w:val="center"/>
              <w:rPr>
                <w:bCs/>
                <w:color w:val="404040" w:themeColor="text1" w:themeTint="BF"/>
                <w:sz w:val="22"/>
                <w:szCs w:val="22"/>
              </w:rPr>
            </w:pPr>
            <w:r w:rsidRPr="00A27A37">
              <w:rPr>
                <w:bCs/>
                <w:color w:val="404040" w:themeColor="text1" w:themeTint="BF"/>
                <w:sz w:val="22"/>
                <w:szCs w:val="22"/>
              </w:rPr>
              <w:t>Número de actividades con valor añadido (renglón 6)</w:t>
            </w:r>
          </w:p>
        </w:tc>
        <w:tc>
          <w:tcPr>
            <w:tcW w:w="1901" w:type="dxa"/>
          </w:tcPr>
          <w:p w14:paraId="4AC1B5B7" w14:textId="148CC777" w:rsidR="00B95623" w:rsidRPr="00A27A37" w:rsidRDefault="00003E1B" w:rsidP="00003E1B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7</w:t>
            </w:r>
          </w:p>
        </w:tc>
        <w:tc>
          <w:tcPr>
            <w:tcW w:w="1918" w:type="dxa"/>
          </w:tcPr>
          <w:p w14:paraId="046518C8" w14:textId="3451457A" w:rsidR="00B95623" w:rsidRPr="00A27A37" w:rsidRDefault="00003E1B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5</w:t>
            </w:r>
          </w:p>
        </w:tc>
        <w:tc>
          <w:tcPr>
            <w:tcW w:w="1561" w:type="dxa"/>
          </w:tcPr>
          <w:p w14:paraId="35746854" w14:textId="35052C25" w:rsidR="00B95623" w:rsidRPr="00A27A37" w:rsidRDefault="00922B7D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2</w:t>
            </w:r>
          </w:p>
        </w:tc>
      </w:tr>
      <w:tr w:rsidR="00DE0041" w:rsidRPr="00DE0041" w14:paraId="7FC07836" w14:textId="77777777" w:rsidTr="00003E1B">
        <w:trPr>
          <w:trHeight w:val="504"/>
          <w:jc w:val="center"/>
        </w:trPr>
        <w:tc>
          <w:tcPr>
            <w:tcW w:w="3314" w:type="dxa"/>
            <w:vAlign w:val="center"/>
          </w:tcPr>
          <w:p w14:paraId="3AE96F72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Tiempo del trámite</w:t>
            </w:r>
          </w:p>
        </w:tc>
        <w:tc>
          <w:tcPr>
            <w:tcW w:w="1901" w:type="dxa"/>
          </w:tcPr>
          <w:p w14:paraId="28654B9F" w14:textId="6F5BDAD7" w:rsidR="00B95623" w:rsidRPr="00A27A37" w:rsidRDefault="00922B7D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5</w:t>
            </w:r>
            <w:r w:rsidR="00744AC0">
              <w:rPr>
                <w:rFonts w:ascii="Arial" w:hAnsi="Arial" w:cs="Arial"/>
                <w:bCs/>
                <w:color w:val="404040" w:themeColor="text1" w:themeTint="BF"/>
              </w:rPr>
              <w:t xml:space="preserve"> días</w:t>
            </w:r>
          </w:p>
        </w:tc>
        <w:tc>
          <w:tcPr>
            <w:tcW w:w="1918" w:type="dxa"/>
          </w:tcPr>
          <w:p w14:paraId="5112D91E" w14:textId="1187FCD5" w:rsidR="00B95623" w:rsidRPr="00A27A37" w:rsidRDefault="00922B7D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5</w:t>
            </w:r>
            <w:r w:rsidR="00744AC0">
              <w:rPr>
                <w:rFonts w:ascii="Arial" w:hAnsi="Arial" w:cs="Arial"/>
                <w:bCs/>
                <w:color w:val="404040" w:themeColor="text1" w:themeTint="BF"/>
              </w:rPr>
              <w:t xml:space="preserve"> días</w:t>
            </w:r>
          </w:p>
        </w:tc>
        <w:tc>
          <w:tcPr>
            <w:tcW w:w="1561" w:type="dxa"/>
          </w:tcPr>
          <w:p w14:paraId="5B20433E" w14:textId="3950A9EA" w:rsidR="00B95623" w:rsidRPr="00A27A37" w:rsidRDefault="00C83F4B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0</w:t>
            </w:r>
          </w:p>
        </w:tc>
      </w:tr>
      <w:tr w:rsidR="00DE0041" w:rsidRPr="00DE0041" w14:paraId="1295930A" w14:textId="77777777" w:rsidTr="00003E1B">
        <w:trPr>
          <w:trHeight w:val="506"/>
          <w:jc w:val="center"/>
        </w:trPr>
        <w:tc>
          <w:tcPr>
            <w:tcW w:w="3314" w:type="dxa"/>
            <w:vAlign w:val="center"/>
          </w:tcPr>
          <w:p w14:paraId="15D0B5E4" w14:textId="77777777" w:rsidR="00B95623" w:rsidRPr="00A27A37" w:rsidRDefault="00B95623" w:rsidP="00034F05">
            <w:pPr>
              <w:pStyle w:val="Default"/>
              <w:jc w:val="center"/>
              <w:rPr>
                <w:bCs/>
                <w:color w:val="404040" w:themeColor="text1" w:themeTint="BF"/>
                <w:sz w:val="22"/>
                <w:szCs w:val="22"/>
              </w:rPr>
            </w:pPr>
            <w:r w:rsidRPr="00A27A37">
              <w:rPr>
                <w:bCs/>
                <w:color w:val="404040" w:themeColor="text1" w:themeTint="BF"/>
                <w:sz w:val="22"/>
                <w:szCs w:val="22"/>
              </w:rPr>
              <w:t>Número de requisitos solicitados</w:t>
            </w:r>
          </w:p>
        </w:tc>
        <w:tc>
          <w:tcPr>
            <w:tcW w:w="1901" w:type="dxa"/>
          </w:tcPr>
          <w:p w14:paraId="02DEB27D" w14:textId="5CED5BB1" w:rsidR="00B95623" w:rsidRPr="00A27A37" w:rsidRDefault="00744AC0" w:rsidP="00744AC0">
            <w:pPr>
              <w:pStyle w:val="Sinespaciado"/>
              <w:jc w:val="center"/>
              <w:rPr>
                <w:rFonts w:ascii="Arial" w:eastAsiaTheme="minorHAnsi" w:hAnsi="Arial" w:cs="Arial"/>
                <w:bCs/>
                <w:color w:val="404040" w:themeColor="text1" w:themeTint="BF"/>
              </w:rPr>
            </w:pPr>
            <w:r>
              <w:rPr>
                <w:rFonts w:ascii="Arial" w:eastAsiaTheme="minorHAnsi" w:hAnsi="Arial" w:cs="Arial"/>
                <w:bCs/>
                <w:color w:val="404040" w:themeColor="text1" w:themeTint="BF"/>
              </w:rPr>
              <w:t>2</w:t>
            </w:r>
          </w:p>
        </w:tc>
        <w:tc>
          <w:tcPr>
            <w:tcW w:w="1918" w:type="dxa"/>
          </w:tcPr>
          <w:p w14:paraId="347223E7" w14:textId="57E93020" w:rsidR="00B95623" w:rsidRPr="00A27A37" w:rsidRDefault="00744AC0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1</w:t>
            </w:r>
          </w:p>
        </w:tc>
        <w:tc>
          <w:tcPr>
            <w:tcW w:w="1561" w:type="dxa"/>
          </w:tcPr>
          <w:p w14:paraId="19D81B21" w14:textId="24BA02A2" w:rsidR="00B95623" w:rsidRPr="00A27A37" w:rsidRDefault="00744AC0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1</w:t>
            </w:r>
          </w:p>
        </w:tc>
      </w:tr>
      <w:tr w:rsidR="00922B7D" w:rsidRPr="00DE0041" w14:paraId="161CCD01" w14:textId="77777777" w:rsidTr="00003E1B">
        <w:trPr>
          <w:trHeight w:val="438"/>
          <w:jc w:val="center"/>
        </w:trPr>
        <w:tc>
          <w:tcPr>
            <w:tcW w:w="3314" w:type="dxa"/>
            <w:vAlign w:val="center"/>
          </w:tcPr>
          <w:p w14:paraId="0F369624" w14:textId="77777777" w:rsidR="00922B7D" w:rsidRPr="00A27A37" w:rsidRDefault="00922B7D" w:rsidP="00922B7D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Costo al usuario</w:t>
            </w:r>
          </w:p>
        </w:tc>
        <w:tc>
          <w:tcPr>
            <w:tcW w:w="1901" w:type="dxa"/>
          </w:tcPr>
          <w:p w14:paraId="3C2A9CB3" w14:textId="62520805" w:rsidR="00922B7D" w:rsidRPr="00A27A37" w:rsidRDefault="00922B7D" w:rsidP="00922B7D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B4195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Según la prueba de laboratorio que se trate, de acuerdo al tarifario vigente.        </w:t>
            </w:r>
          </w:p>
        </w:tc>
        <w:tc>
          <w:tcPr>
            <w:tcW w:w="1918" w:type="dxa"/>
          </w:tcPr>
          <w:p w14:paraId="49CA4CA7" w14:textId="000AA3AD" w:rsidR="00922B7D" w:rsidRPr="00A27A37" w:rsidRDefault="00922B7D" w:rsidP="00922B7D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B4195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Según la prueba de laboratorio que se trate, de acuerdo al tarifario vigente.        </w:t>
            </w:r>
          </w:p>
        </w:tc>
        <w:tc>
          <w:tcPr>
            <w:tcW w:w="1561" w:type="dxa"/>
          </w:tcPr>
          <w:p w14:paraId="70EB8366" w14:textId="77777777" w:rsidR="00922B7D" w:rsidRPr="00A27A37" w:rsidRDefault="00922B7D" w:rsidP="00922B7D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E0041" w:rsidRPr="00DE0041" w14:paraId="183C8DE4" w14:textId="77777777" w:rsidTr="00003E1B">
        <w:trPr>
          <w:trHeight w:val="468"/>
          <w:jc w:val="center"/>
        </w:trPr>
        <w:tc>
          <w:tcPr>
            <w:tcW w:w="3314" w:type="dxa"/>
            <w:vAlign w:val="center"/>
          </w:tcPr>
          <w:p w14:paraId="69F15708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Cantidad de áreas participantes</w:t>
            </w:r>
          </w:p>
        </w:tc>
        <w:tc>
          <w:tcPr>
            <w:tcW w:w="1901" w:type="dxa"/>
          </w:tcPr>
          <w:p w14:paraId="6AA4CC88" w14:textId="003026CA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6</w:t>
            </w:r>
          </w:p>
        </w:tc>
        <w:tc>
          <w:tcPr>
            <w:tcW w:w="1918" w:type="dxa"/>
          </w:tcPr>
          <w:p w14:paraId="4F477C8F" w14:textId="524CD578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6</w:t>
            </w:r>
          </w:p>
        </w:tc>
        <w:tc>
          <w:tcPr>
            <w:tcW w:w="1561" w:type="dxa"/>
          </w:tcPr>
          <w:p w14:paraId="04825D29" w14:textId="68A63E60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0</w:t>
            </w:r>
          </w:p>
        </w:tc>
      </w:tr>
      <w:tr w:rsidR="00DE0041" w:rsidRPr="00DE0041" w14:paraId="19B52A48" w14:textId="77777777" w:rsidTr="00003E1B">
        <w:trPr>
          <w:trHeight w:val="509"/>
          <w:jc w:val="center"/>
        </w:trPr>
        <w:tc>
          <w:tcPr>
            <w:tcW w:w="3314" w:type="dxa"/>
            <w:vAlign w:val="center"/>
          </w:tcPr>
          <w:p w14:paraId="661C2CCE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Número de personas involucradas</w:t>
            </w:r>
          </w:p>
        </w:tc>
        <w:tc>
          <w:tcPr>
            <w:tcW w:w="1901" w:type="dxa"/>
          </w:tcPr>
          <w:p w14:paraId="61EFD7E4" w14:textId="4CB3D2AC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6</w:t>
            </w:r>
          </w:p>
        </w:tc>
        <w:tc>
          <w:tcPr>
            <w:tcW w:w="1918" w:type="dxa"/>
          </w:tcPr>
          <w:p w14:paraId="493A25BC" w14:textId="29A5FC9C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6</w:t>
            </w:r>
          </w:p>
        </w:tc>
        <w:tc>
          <w:tcPr>
            <w:tcW w:w="1561" w:type="dxa"/>
          </w:tcPr>
          <w:p w14:paraId="56C68A51" w14:textId="5FD8A444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0</w:t>
            </w:r>
          </w:p>
        </w:tc>
      </w:tr>
      <w:tr w:rsidR="00DE0041" w:rsidRPr="00DE0041" w14:paraId="43F04234" w14:textId="77777777" w:rsidTr="00003E1B">
        <w:trPr>
          <w:trHeight w:val="516"/>
          <w:jc w:val="center"/>
        </w:trPr>
        <w:tc>
          <w:tcPr>
            <w:tcW w:w="3314" w:type="dxa"/>
            <w:vAlign w:val="center"/>
          </w:tcPr>
          <w:p w14:paraId="5623D25D" w14:textId="77777777" w:rsidR="00B95623" w:rsidRPr="00A27A37" w:rsidRDefault="00B95623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01" w:type="dxa"/>
          </w:tcPr>
          <w:p w14:paraId="374A1B31" w14:textId="65961E36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2</w:t>
            </w:r>
          </w:p>
        </w:tc>
        <w:tc>
          <w:tcPr>
            <w:tcW w:w="1918" w:type="dxa"/>
          </w:tcPr>
          <w:p w14:paraId="310205BC" w14:textId="1CEC9D18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2</w:t>
            </w:r>
          </w:p>
        </w:tc>
        <w:tc>
          <w:tcPr>
            <w:tcW w:w="1561" w:type="dxa"/>
          </w:tcPr>
          <w:p w14:paraId="35A2DC75" w14:textId="4B11EB63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0</w:t>
            </w:r>
          </w:p>
        </w:tc>
      </w:tr>
      <w:tr w:rsidR="00A27A37" w:rsidRPr="00DE0041" w14:paraId="2EB3E226" w14:textId="77777777" w:rsidTr="00003E1B">
        <w:trPr>
          <w:trHeight w:val="516"/>
          <w:jc w:val="center"/>
        </w:trPr>
        <w:tc>
          <w:tcPr>
            <w:tcW w:w="3314" w:type="dxa"/>
            <w:vAlign w:val="center"/>
          </w:tcPr>
          <w:p w14:paraId="207C179E" w14:textId="7A5907EB" w:rsidR="00B95623" w:rsidRPr="00A27A37" w:rsidRDefault="009046D3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Trámites</w:t>
            </w:r>
            <w:r w:rsidR="00B95623" w:rsidRPr="00A27A37">
              <w:rPr>
                <w:rFonts w:ascii="Arial" w:hAnsi="Arial" w:cs="Arial"/>
                <w:bCs/>
                <w:color w:val="404040" w:themeColor="text1" w:themeTint="BF"/>
              </w:rPr>
              <w:t xml:space="preserve"> realizados</w:t>
            </w:r>
          </w:p>
        </w:tc>
        <w:tc>
          <w:tcPr>
            <w:tcW w:w="1901" w:type="dxa"/>
            <w:vAlign w:val="center"/>
          </w:tcPr>
          <w:p w14:paraId="53A2C5EA" w14:textId="098012C7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8</w:t>
            </w:r>
          </w:p>
        </w:tc>
        <w:tc>
          <w:tcPr>
            <w:tcW w:w="1918" w:type="dxa"/>
            <w:vAlign w:val="center"/>
          </w:tcPr>
          <w:p w14:paraId="268F80B8" w14:textId="115D1FA8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8</w:t>
            </w:r>
          </w:p>
        </w:tc>
        <w:tc>
          <w:tcPr>
            <w:tcW w:w="1561" w:type="dxa"/>
            <w:vAlign w:val="center"/>
          </w:tcPr>
          <w:p w14:paraId="6A49DD18" w14:textId="3C942ED2" w:rsidR="00B95623" w:rsidRPr="00A27A37" w:rsidRDefault="00DB19EA" w:rsidP="00034F05">
            <w:pPr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7A37">
              <w:rPr>
                <w:rFonts w:ascii="Arial" w:hAnsi="Arial" w:cs="Arial"/>
                <w:bCs/>
                <w:color w:val="404040" w:themeColor="text1" w:themeTint="BF"/>
              </w:rPr>
              <w:t>0</w:t>
            </w:r>
          </w:p>
        </w:tc>
      </w:tr>
    </w:tbl>
    <w:p w14:paraId="70334682" w14:textId="6BA29F24" w:rsidR="00A84088" w:rsidRDefault="00A84088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8C01972" w14:textId="4454048A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3F015D" w14:textId="51F43E10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1FDC68E" w14:textId="26C5524C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AF2F576" w14:textId="0B01C7ED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E5F93CE" w14:textId="45C6AF1C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2388C93" w14:textId="55A69CDA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3DC403E" w14:textId="13BAB1D0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C4427D7" w14:textId="117C1C2F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151FFFA" w14:textId="597D9258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642258" w14:textId="540D1DFB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643F96F" w14:textId="103C59E1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650B51F" w14:textId="55285668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787ADC6" w14:textId="101D7830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5989530" w14:textId="3D31FDDE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E5034B" w14:textId="5CD57DAF" w:rsidR="009A7E8E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5439A17" w14:textId="01BA0E9C" w:rsidR="009A7E8E" w:rsidRDefault="005E4562" w:rsidP="00744AC0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ACBE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0.5pt;z-index:251659264;mso-position-horizontal:center;mso-position-horizontal-relative:text;mso-position-vertical:absolute;mso-position-vertical-relative:text" wrapcoords="661 118 661 21541 20939 21541 20902 118 661 118">
            <v:imagedata r:id="rId9" o:title=""/>
            <w10:wrap type="tight"/>
          </v:shape>
          <o:OLEObject Type="Embed" ProgID="Visio.Drawing.15" ShapeID="_x0000_s1026" DrawAspect="Content" ObjectID="_1742978961" r:id="rId10"/>
        </w:object>
      </w:r>
    </w:p>
    <w:p w14:paraId="3BD52E37" w14:textId="77777777" w:rsidR="009A7E8E" w:rsidRPr="00DE0041" w:rsidRDefault="009A7E8E" w:rsidP="00744AC0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9A7E8E" w:rsidRPr="00DE0041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C56ABE" w16cex:dateUtc="2023-03-22T17:53:00Z"/>
  <w16cex:commentExtensible w16cex:durableId="27C569EA" w16cex:dateUtc="2023-03-22T17:50:00Z"/>
  <w16cex:commentExtensible w16cex:durableId="27C56AE4" w16cex:dateUtc="2023-03-22T17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41BC3A8" w16cid:durableId="27C56ABE"/>
  <w16cid:commentId w16cid:paraId="59CEF43D" w16cid:durableId="27C569EA"/>
  <w16cid:commentId w16cid:paraId="0CA21486" w16cid:durableId="27C56AE4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FFE9EC" w14:textId="77777777" w:rsidR="005E4562" w:rsidRDefault="005E4562" w:rsidP="00F00C9B">
      <w:pPr>
        <w:spacing w:after="0" w:line="240" w:lineRule="auto"/>
      </w:pPr>
      <w:r>
        <w:separator/>
      </w:r>
    </w:p>
  </w:endnote>
  <w:endnote w:type="continuationSeparator" w:id="0">
    <w:p w14:paraId="5C2B406B" w14:textId="77777777" w:rsidR="005E4562" w:rsidRDefault="005E456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90AD75" w14:textId="77777777" w:rsidR="005E4562" w:rsidRDefault="005E4562" w:rsidP="00F00C9B">
      <w:pPr>
        <w:spacing w:after="0" w:line="240" w:lineRule="auto"/>
      </w:pPr>
      <w:r>
        <w:separator/>
      </w:r>
    </w:p>
  </w:footnote>
  <w:footnote w:type="continuationSeparator" w:id="0">
    <w:p w14:paraId="33C495E3" w14:textId="77777777" w:rsidR="005E4562" w:rsidRDefault="005E456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A8A66A0" w14:textId="237114C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B48CA" w:rsidRPr="005B48CA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146AD">
          <w:rPr>
            <w:b/>
          </w:rPr>
          <w:t>5</w:t>
        </w:r>
      </w:p>
    </w:sdtContent>
  </w:sdt>
  <w:p w14:paraId="3A8FD46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4499F"/>
    <w:multiLevelType w:val="hybridMultilevel"/>
    <w:tmpl w:val="4202AA30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3014A5"/>
    <w:multiLevelType w:val="hybridMultilevel"/>
    <w:tmpl w:val="E876A48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FEC08E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1E95E43"/>
    <w:multiLevelType w:val="hybridMultilevel"/>
    <w:tmpl w:val="E8FCB3C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6441D1"/>
    <w:multiLevelType w:val="hybridMultilevel"/>
    <w:tmpl w:val="0A52515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194DDB"/>
    <w:multiLevelType w:val="hybridMultilevel"/>
    <w:tmpl w:val="17AA5D1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D21D14"/>
    <w:multiLevelType w:val="hybridMultilevel"/>
    <w:tmpl w:val="67F6A3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21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930" w:hanging="360"/>
      </w:pPr>
    </w:lvl>
    <w:lvl w:ilvl="2" w:tplc="100A001B" w:tentative="1">
      <w:start w:val="1"/>
      <w:numFmt w:val="lowerRoman"/>
      <w:lvlText w:val="%3."/>
      <w:lvlJc w:val="right"/>
      <w:pPr>
        <w:ind w:left="2650" w:hanging="180"/>
      </w:pPr>
    </w:lvl>
    <w:lvl w:ilvl="3" w:tplc="100A000F" w:tentative="1">
      <w:start w:val="1"/>
      <w:numFmt w:val="decimal"/>
      <w:lvlText w:val="%4."/>
      <w:lvlJc w:val="left"/>
      <w:pPr>
        <w:ind w:left="3370" w:hanging="360"/>
      </w:pPr>
    </w:lvl>
    <w:lvl w:ilvl="4" w:tplc="100A0019" w:tentative="1">
      <w:start w:val="1"/>
      <w:numFmt w:val="lowerLetter"/>
      <w:lvlText w:val="%5."/>
      <w:lvlJc w:val="left"/>
      <w:pPr>
        <w:ind w:left="4090" w:hanging="360"/>
      </w:pPr>
    </w:lvl>
    <w:lvl w:ilvl="5" w:tplc="100A001B" w:tentative="1">
      <w:start w:val="1"/>
      <w:numFmt w:val="lowerRoman"/>
      <w:lvlText w:val="%6."/>
      <w:lvlJc w:val="right"/>
      <w:pPr>
        <w:ind w:left="4810" w:hanging="180"/>
      </w:pPr>
    </w:lvl>
    <w:lvl w:ilvl="6" w:tplc="100A000F" w:tentative="1">
      <w:start w:val="1"/>
      <w:numFmt w:val="decimal"/>
      <w:lvlText w:val="%7."/>
      <w:lvlJc w:val="left"/>
      <w:pPr>
        <w:ind w:left="5530" w:hanging="360"/>
      </w:pPr>
    </w:lvl>
    <w:lvl w:ilvl="7" w:tplc="100A0019" w:tentative="1">
      <w:start w:val="1"/>
      <w:numFmt w:val="lowerLetter"/>
      <w:lvlText w:val="%8."/>
      <w:lvlJc w:val="left"/>
      <w:pPr>
        <w:ind w:left="6250" w:hanging="360"/>
      </w:pPr>
    </w:lvl>
    <w:lvl w:ilvl="8" w:tplc="100A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10" w15:restartNumberingAfterBreak="0">
    <w:nsid w:val="25032D9C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E2236D"/>
    <w:multiLevelType w:val="hybridMultilevel"/>
    <w:tmpl w:val="17AA5D1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E663B3"/>
    <w:multiLevelType w:val="hybridMultilevel"/>
    <w:tmpl w:val="5142D8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B83F35"/>
    <w:multiLevelType w:val="hybridMultilevel"/>
    <w:tmpl w:val="5E68587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C6564"/>
    <w:multiLevelType w:val="hybridMultilevel"/>
    <w:tmpl w:val="8C8C458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1240C6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8D2924"/>
    <w:multiLevelType w:val="hybridMultilevel"/>
    <w:tmpl w:val="65944834"/>
    <w:lvl w:ilvl="0" w:tplc="D7206C8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5D24AC5"/>
    <w:multiLevelType w:val="hybridMultilevel"/>
    <w:tmpl w:val="5672AB9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6DF10E0"/>
    <w:multiLevelType w:val="hybridMultilevel"/>
    <w:tmpl w:val="3364F6A6"/>
    <w:lvl w:ilvl="0" w:tplc="6B3E9FA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FB3E28"/>
    <w:multiLevelType w:val="hybridMultilevel"/>
    <w:tmpl w:val="971E00D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202280C"/>
    <w:multiLevelType w:val="hybridMultilevel"/>
    <w:tmpl w:val="1E309932"/>
    <w:lvl w:ilvl="0" w:tplc="01C086D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6FE6D73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7802A3"/>
    <w:multiLevelType w:val="hybridMultilevel"/>
    <w:tmpl w:val="81724F9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25201A"/>
    <w:multiLevelType w:val="hybridMultilevel"/>
    <w:tmpl w:val="6284C504"/>
    <w:lvl w:ilvl="0" w:tplc="10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70674CA"/>
    <w:multiLevelType w:val="hybridMultilevel"/>
    <w:tmpl w:val="81724F98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95A44D3"/>
    <w:multiLevelType w:val="hybridMultilevel"/>
    <w:tmpl w:val="29482FDE"/>
    <w:lvl w:ilvl="0" w:tplc="01C086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"/>
  </w:num>
  <w:num w:numId="3">
    <w:abstractNumId w:val="18"/>
  </w:num>
  <w:num w:numId="4">
    <w:abstractNumId w:val="13"/>
  </w:num>
  <w:num w:numId="5">
    <w:abstractNumId w:val="16"/>
  </w:num>
  <w:num w:numId="6">
    <w:abstractNumId w:val="23"/>
  </w:num>
  <w:num w:numId="7">
    <w:abstractNumId w:val="3"/>
  </w:num>
  <w:num w:numId="8">
    <w:abstractNumId w:val="10"/>
  </w:num>
  <w:num w:numId="9">
    <w:abstractNumId w:val="22"/>
  </w:num>
  <w:num w:numId="10">
    <w:abstractNumId w:val="25"/>
  </w:num>
  <w:num w:numId="11">
    <w:abstractNumId w:val="20"/>
  </w:num>
  <w:num w:numId="12">
    <w:abstractNumId w:val="30"/>
  </w:num>
  <w:num w:numId="13">
    <w:abstractNumId w:val="24"/>
  </w:num>
  <w:num w:numId="14">
    <w:abstractNumId w:val="4"/>
  </w:num>
  <w:num w:numId="15">
    <w:abstractNumId w:val="5"/>
  </w:num>
  <w:num w:numId="16">
    <w:abstractNumId w:val="21"/>
  </w:num>
  <w:num w:numId="17">
    <w:abstractNumId w:val="8"/>
  </w:num>
  <w:num w:numId="18">
    <w:abstractNumId w:val="28"/>
  </w:num>
  <w:num w:numId="19">
    <w:abstractNumId w:val="15"/>
  </w:num>
  <w:num w:numId="20">
    <w:abstractNumId w:val="31"/>
  </w:num>
  <w:num w:numId="21">
    <w:abstractNumId w:val="14"/>
  </w:num>
  <w:num w:numId="22">
    <w:abstractNumId w:val="27"/>
  </w:num>
  <w:num w:numId="23">
    <w:abstractNumId w:val="17"/>
  </w:num>
  <w:num w:numId="24">
    <w:abstractNumId w:val="6"/>
  </w:num>
  <w:num w:numId="25">
    <w:abstractNumId w:val="1"/>
  </w:num>
  <w:num w:numId="26">
    <w:abstractNumId w:val="19"/>
  </w:num>
  <w:num w:numId="27">
    <w:abstractNumId w:val="12"/>
  </w:num>
  <w:num w:numId="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29"/>
  </w:num>
  <w:num w:numId="31">
    <w:abstractNumId w:val="26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7D8"/>
    <w:rsid w:val="00003E1B"/>
    <w:rsid w:val="00004056"/>
    <w:rsid w:val="00017724"/>
    <w:rsid w:val="000220C1"/>
    <w:rsid w:val="0002422F"/>
    <w:rsid w:val="00062D13"/>
    <w:rsid w:val="00070382"/>
    <w:rsid w:val="00084789"/>
    <w:rsid w:val="00084D9F"/>
    <w:rsid w:val="00084EEF"/>
    <w:rsid w:val="00094339"/>
    <w:rsid w:val="000A68DE"/>
    <w:rsid w:val="000B2C5C"/>
    <w:rsid w:val="000D2506"/>
    <w:rsid w:val="000E64F2"/>
    <w:rsid w:val="000F02E2"/>
    <w:rsid w:val="000F1C2C"/>
    <w:rsid w:val="000F69BE"/>
    <w:rsid w:val="00105367"/>
    <w:rsid w:val="00105400"/>
    <w:rsid w:val="001109B9"/>
    <w:rsid w:val="0011552B"/>
    <w:rsid w:val="001163B6"/>
    <w:rsid w:val="001752CC"/>
    <w:rsid w:val="00177666"/>
    <w:rsid w:val="001A225B"/>
    <w:rsid w:val="0020041A"/>
    <w:rsid w:val="00216DC4"/>
    <w:rsid w:val="00224D44"/>
    <w:rsid w:val="00242B59"/>
    <w:rsid w:val="002514B3"/>
    <w:rsid w:val="00261A3C"/>
    <w:rsid w:val="00263B04"/>
    <w:rsid w:val="00266B90"/>
    <w:rsid w:val="00266FC2"/>
    <w:rsid w:val="00281658"/>
    <w:rsid w:val="00284CB6"/>
    <w:rsid w:val="00292FFC"/>
    <w:rsid w:val="002C0B00"/>
    <w:rsid w:val="002D4CC5"/>
    <w:rsid w:val="002E1A84"/>
    <w:rsid w:val="00307452"/>
    <w:rsid w:val="00307CF1"/>
    <w:rsid w:val="003146AD"/>
    <w:rsid w:val="003219D9"/>
    <w:rsid w:val="003235DD"/>
    <w:rsid w:val="00325801"/>
    <w:rsid w:val="00377477"/>
    <w:rsid w:val="003A3867"/>
    <w:rsid w:val="003D5209"/>
    <w:rsid w:val="003E4020"/>
    <w:rsid w:val="003E4DD1"/>
    <w:rsid w:val="003E6721"/>
    <w:rsid w:val="004116EB"/>
    <w:rsid w:val="00425663"/>
    <w:rsid w:val="0042600F"/>
    <w:rsid w:val="00426EC6"/>
    <w:rsid w:val="00426F6B"/>
    <w:rsid w:val="00427E70"/>
    <w:rsid w:val="00433CB5"/>
    <w:rsid w:val="00445017"/>
    <w:rsid w:val="00450C44"/>
    <w:rsid w:val="00455DBB"/>
    <w:rsid w:val="00475ACF"/>
    <w:rsid w:val="004904B1"/>
    <w:rsid w:val="004955E3"/>
    <w:rsid w:val="004B1E1A"/>
    <w:rsid w:val="004D51DC"/>
    <w:rsid w:val="004E0635"/>
    <w:rsid w:val="004E29F8"/>
    <w:rsid w:val="004E5F3D"/>
    <w:rsid w:val="004F39CC"/>
    <w:rsid w:val="00515684"/>
    <w:rsid w:val="00536FA2"/>
    <w:rsid w:val="0054267C"/>
    <w:rsid w:val="00552A97"/>
    <w:rsid w:val="005605FA"/>
    <w:rsid w:val="00577B2A"/>
    <w:rsid w:val="00580455"/>
    <w:rsid w:val="00596C8D"/>
    <w:rsid w:val="005A721E"/>
    <w:rsid w:val="005B0CB6"/>
    <w:rsid w:val="005B48CA"/>
    <w:rsid w:val="005E4562"/>
    <w:rsid w:val="005E7308"/>
    <w:rsid w:val="005F009F"/>
    <w:rsid w:val="005F4BE0"/>
    <w:rsid w:val="00606D30"/>
    <w:rsid w:val="00610572"/>
    <w:rsid w:val="006352EC"/>
    <w:rsid w:val="00652940"/>
    <w:rsid w:val="00675D4A"/>
    <w:rsid w:val="0068168D"/>
    <w:rsid w:val="00681F7C"/>
    <w:rsid w:val="0069253B"/>
    <w:rsid w:val="006937A3"/>
    <w:rsid w:val="006D5AF5"/>
    <w:rsid w:val="00703E0B"/>
    <w:rsid w:val="007225A8"/>
    <w:rsid w:val="00726977"/>
    <w:rsid w:val="00734BE8"/>
    <w:rsid w:val="00744AC0"/>
    <w:rsid w:val="00745B13"/>
    <w:rsid w:val="00752071"/>
    <w:rsid w:val="00754914"/>
    <w:rsid w:val="007750CB"/>
    <w:rsid w:val="0078066B"/>
    <w:rsid w:val="007828F6"/>
    <w:rsid w:val="007939C9"/>
    <w:rsid w:val="007A061D"/>
    <w:rsid w:val="007C0D8A"/>
    <w:rsid w:val="007C159A"/>
    <w:rsid w:val="007F2D55"/>
    <w:rsid w:val="00800E8A"/>
    <w:rsid w:val="00842A61"/>
    <w:rsid w:val="0085201D"/>
    <w:rsid w:val="0086085C"/>
    <w:rsid w:val="00882DD3"/>
    <w:rsid w:val="00890035"/>
    <w:rsid w:val="00892B08"/>
    <w:rsid w:val="00896293"/>
    <w:rsid w:val="008A2E65"/>
    <w:rsid w:val="008B2E80"/>
    <w:rsid w:val="008C3C67"/>
    <w:rsid w:val="008D2E65"/>
    <w:rsid w:val="008E2F03"/>
    <w:rsid w:val="008E755A"/>
    <w:rsid w:val="008F7694"/>
    <w:rsid w:val="00901C4D"/>
    <w:rsid w:val="00902271"/>
    <w:rsid w:val="009046D3"/>
    <w:rsid w:val="00922B7D"/>
    <w:rsid w:val="00927170"/>
    <w:rsid w:val="00930444"/>
    <w:rsid w:val="0093112E"/>
    <w:rsid w:val="009345E9"/>
    <w:rsid w:val="0093460B"/>
    <w:rsid w:val="0096389B"/>
    <w:rsid w:val="00967097"/>
    <w:rsid w:val="009A7E8E"/>
    <w:rsid w:val="009C0AC4"/>
    <w:rsid w:val="009C1CF1"/>
    <w:rsid w:val="009E5A00"/>
    <w:rsid w:val="009F1250"/>
    <w:rsid w:val="009F408A"/>
    <w:rsid w:val="009F67EB"/>
    <w:rsid w:val="009F69BC"/>
    <w:rsid w:val="009F6CEA"/>
    <w:rsid w:val="00A02BEF"/>
    <w:rsid w:val="00A15427"/>
    <w:rsid w:val="00A27A37"/>
    <w:rsid w:val="00A410E9"/>
    <w:rsid w:val="00A428C1"/>
    <w:rsid w:val="00A55F4D"/>
    <w:rsid w:val="00A67BED"/>
    <w:rsid w:val="00A77FA7"/>
    <w:rsid w:val="00A84088"/>
    <w:rsid w:val="00AA4F0A"/>
    <w:rsid w:val="00AC5FCA"/>
    <w:rsid w:val="00AD098C"/>
    <w:rsid w:val="00AF6AA2"/>
    <w:rsid w:val="00B0777B"/>
    <w:rsid w:val="00B176B1"/>
    <w:rsid w:val="00B23974"/>
    <w:rsid w:val="00B24866"/>
    <w:rsid w:val="00B24879"/>
    <w:rsid w:val="00B47D90"/>
    <w:rsid w:val="00B73895"/>
    <w:rsid w:val="00B8491A"/>
    <w:rsid w:val="00B95623"/>
    <w:rsid w:val="00B972A7"/>
    <w:rsid w:val="00BA00EE"/>
    <w:rsid w:val="00BA6E95"/>
    <w:rsid w:val="00BD0FC5"/>
    <w:rsid w:val="00BD383E"/>
    <w:rsid w:val="00BE1C39"/>
    <w:rsid w:val="00BE58E9"/>
    <w:rsid w:val="00BF216B"/>
    <w:rsid w:val="00BF4921"/>
    <w:rsid w:val="00C17549"/>
    <w:rsid w:val="00C213C6"/>
    <w:rsid w:val="00C40A07"/>
    <w:rsid w:val="00C70AE0"/>
    <w:rsid w:val="00C83F4B"/>
    <w:rsid w:val="00CC52B4"/>
    <w:rsid w:val="00CD0AFF"/>
    <w:rsid w:val="00CF311F"/>
    <w:rsid w:val="00CF5109"/>
    <w:rsid w:val="00D05925"/>
    <w:rsid w:val="00D0781A"/>
    <w:rsid w:val="00D14B43"/>
    <w:rsid w:val="00D3704A"/>
    <w:rsid w:val="00D41B83"/>
    <w:rsid w:val="00D43ADF"/>
    <w:rsid w:val="00D70C75"/>
    <w:rsid w:val="00D7216D"/>
    <w:rsid w:val="00D73C73"/>
    <w:rsid w:val="00D8504E"/>
    <w:rsid w:val="00DA4C6E"/>
    <w:rsid w:val="00DB0895"/>
    <w:rsid w:val="00DB19EA"/>
    <w:rsid w:val="00DC3980"/>
    <w:rsid w:val="00DE0041"/>
    <w:rsid w:val="00DE2DA4"/>
    <w:rsid w:val="00DE3EC7"/>
    <w:rsid w:val="00E160F3"/>
    <w:rsid w:val="00E271AC"/>
    <w:rsid w:val="00E3225D"/>
    <w:rsid w:val="00E34445"/>
    <w:rsid w:val="00E45942"/>
    <w:rsid w:val="00E53DBB"/>
    <w:rsid w:val="00E55132"/>
    <w:rsid w:val="00E56130"/>
    <w:rsid w:val="00E8755C"/>
    <w:rsid w:val="00E9516D"/>
    <w:rsid w:val="00EC46A2"/>
    <w:rsid w:val="00EE1E88"/>
    <w:rsid w:val="00F00C9B"/>
    <w:rsid w:val="00F102DF"/>
    <w:rsid w:val="00F20EB6"/>
    <w:rsid w:val="00F23F45"/>
    <w:rsid w:val="00F33F89"/>
    <w:rsid w:val="00FC6ABA"/>
    <w:rsid w:val="00FD4447"/>
    <w:rsid w:val="00FE042A"/>
    <w:rsid w:val="00FE74D8"/>
    <w:rsid w:val="00FF6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65DE4A4"/>
  <w15:docId w15:val="{DDE3B63A-FF3D-44E6-927F-EFE46BA93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link w:val="Ttulo1Car"/>
    <w:uiPriority w:val="9"/>
    <w:qFormat/>
    <w:rsid w:val="003258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A06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Ttulo2Car">
    <w:name w:val="Título 2 Car"/>
    <w:basedOn w:val="Fuentedeprrafopredeter"/>
    <w:link w:val="Ttulo2"/>
    <w:uiPriority w:val="9"/>
    <w:rsid w:val="007A061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7A061D"/>
    <w:rPr>
      <w:color w:val="605E5C"/>
      <w:shd w:val="clear" w:color="auto" w:fill="E1DFDD"/>
    </w:rPr>
  </w:style>
  <w:style w:type="character" w:customStyle="1" w:styleId="Ttulo1Car">
    <w:name w:val="Título 1 Car"/>
    <w:basedOn w:val="Fuentedeprrafopredeter"/>
    <w:link w:val="Ttulo1"/>
    <w:uiPriority w:val="9"/>
    <w:rsid w:val="0032580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25801"/>
    <w:pPr>
      <w:spacing w:line="276" w:lineRule="auto"/>
      <w:outlineLvl w:val="9"/>
    </w:pPr>
    <w:rPr>
      <w:lang w:eastAsia="es-GT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325801"/>
    <w:pPr>
      <w:spacing w:after="100" w:line="276" w:lineRule="auto"/>
      <w:ind w:left="220"/>
    </w:pPr>
    <w:rPr>
      <w:rFonts w:eastAsiaTheme="minorEastAsia"/>
      <w:lang w:eastAsia="es-GT"/>
    </w:rPr>
  </w:style>
  <w:style w:type="paragraph" w:styleId="TDC1">
    <w:name w:val="toc 1"/>
    <w:basedOn w:val="Normal"/>
    <w:next w:val="Normal"/>
    <w:autoRedefine/>
    <w:uiPriority w:val="39"/>
    <w:semiHidden/>
    <w:unhideWhenUsed/>
    <w:qFormat/>
    <w:rsid w:val="00325801"/>
    <w:pPr>
      <w:spacing w:after="100" w:line="276" w:lineRule="auto"/>
    </w:pPr>
    <w:rPr>
      <w:rFonts w:eastAsiaTheme="minorEastAsia"/>
      <w:lang w:eastAsia="es-GT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325801"/>
    <w:pPr>
      <w:spacing w:after="100" w:line="276" w:lineRule="auto"/>
      <w:ind w:left="440"/>
    </w:pPr>
    <w:rPr>
      <w:rFonts w:eastAsiaTheme="minorEastAsia"/>
      <w:lang w:eastAsia="es-GT"/>
    </w:rPr>
  </w:style>
  <w:style w:type="character" w:styleId="Textodelmarcadordeposicin">
    <w:name w:val="Placeholder Text"/>
    <w:basedOn w:val="Fuentedeprrafopredeter"/>
    <w:uiPriority w:val="99"/>
    <w:semiHidden/>
    <w:rsid w:val="00325801"/>
    <w:rPr>
      <w:color w:val="80808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E730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E7308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A55F4D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A55F4D"/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C0AC4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68168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63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absakm22@maga.gob.g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8/08/relationships/commentsExtensible" Target="commentsExtensible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1C544-AE15-4A75-A66B-21D5FEB77A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60</Words>
  <Characters>3081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si la auditoria no es favorable quien emite el dictamen?     ds</dc:subject>
  <dc:creator>Jorge Mario Galvan Toledo</dc:creator>
  <cp:lastModifiedBy>Gabriel Antonio Lara Hernandez</cp:lastModifiedBy>
  <cp:revision>2</cp:revision>
  <cp:lastPrinted>2022-04-21T20:24:00Z</cp:lastPrinted>
  <dcterms:created xsi:type="dcterms:W3CDTF">2023-04-14T18:03:00Z</dcterms:created>
  <dcterms:modified xsi:type="dcterms:W3CDTF">2023-04-14T18:03:00Z</dcterms:modified>
</cp:coreProperties>
</file>